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4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汇总缴纳消费税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5" o:spt="75" type="#_x0000_t75" style="height:300.55pt;width:415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41590A"/>
    <w:rsid w:val="28415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4:00Z</dcterms:created>
  <dc:creator>雷昕</dc:creator>
  <cp:lastModifiedBy>雷昕</cp:lastModifiedBy>
  <dcterms:modified xsi:type="dcterms:W3CDTF">2025-03-09T10:04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